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F95857">
      <w:r>
        <w:object w:dxaOrig="10866" w:dyaOrig="9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02pt" o:ole="">
            <v:imagedata r:id="rId4" o:title=""/>
          </v:shape>
          <o:OLEObject Type="Embed" ProgID="Visio.Drawing.11" ShapeID="_x0000_i1025" DrawAspect="Content" ObjectID="_1661240025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5857"/>
    <w:rsid w:val="004B57F3"/>
    <w:rsid w:val="00F95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430C5F-8C98-4CF1-908E-FBBC12E1C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7:00Z</dcterms:created>
  <dcterms:modified xsi:type="dcterms:W3CDTF">2020-09-10T07:47:00Z</dcterms:modified>
</cp:coreProperties>
</file>